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0D7F" w:rsidRDefault="00B14541" w:rsidP="00B14541">
      <w:pPr>
        <w:tabs>
          <w:tab w:val="left" w:pos="0"/>
        </w:tabs>
        <w:ind w:right="-828" w:firstLine="284"/>
        <w:jc w:val="center"/>
        <w:rPr>
          <w:noProof/>
        </w:rPr>
      </w:pPr>
      <w:r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 w:rsidR="00290D7F" w:rsidRPr="00B14541">
        <w:rPr>
          <w:rFonts w:ascii="Arial" w:hAnsi="Arial" w:cs="Arial"/>
          <w:b/>
          <w:sz w:val="28"/>
          <w:szCs w:val="26"/>
        </w:rPr>
        <w:t>Опросный лист</w:t>
      </w:r>
      <w:r w:rsidR="00290D7F">
        <w:rPr>
          <w:rFonts w:ascii="Arial" w:hAnsi="Arial" w:cs="Arial"/>
          <w:b/>
          <w:sz w:val="26"/>
          <w:szCs w:val="26"/>
        </w:rPr>
        <w:tab/>
      </w:r>
      <w:r w:rsidR="00290D7F"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 w:rsidR="00290D7F" w:rsidRPr="00B14541">
        <w:rPr>
          <w:rFonts w:ascii="Arial" w:hAnsi="Arial" w:cs="Arial"/>
          <w:b/>
        </w:rPr>
        <w:t>П</w:t>
      </w:r>
      <w:r w:rsidR="00290D7F" w:rsidRPr="00B14541">
        <w:rPr>
          <w:rFonts w:ascii="Arial" w:hAnsi="Arial" w:cs="Arial"/>
          <w:b/>
        </w:rPr>
        <w:t xml:space="preserve">РИЛОЖЕНИЕ </w:t>
      </w:r>
      <w:r w:rsidR="00290D7F" w:rsidRPr="00B14541">
        <w:rPr>
          <w:rFonts w:ascii="Arial" w:hAnsi="Arial" w:cs="Arial"/>
          <w:b/>
        </w:rPr>
        <w:t>1</w:t>
      </w:r>
    </w:p>
    <w:p w:rsidR="00B14541" w:rsidRPr="00B14541" w:rsidRDefault="00B14541" w:rsidP="00B14541">
      <w:pPr>
        <w:tabs>
          <w:tab w:val="left" w:pos="0"/>
          <w:tab w:val="left" w:pos="1080"/>
        </w:tabs>
        <w:ind w:right="-828" w:firstLine="284"/>
        <w:jc w:val="both"/>
        <w:rPr>
          <w:noProof/>
        </w:rPr>
      </w:pPr>
    </w:p>
    <w:p w:rsidR="00290D7F" w:rsidRPr="00B14541" w:rsidRDefault="00B14541" w:rsidP="00B14541">
      <w:pPr>
        <w:ind w:firstLine="284"/>
        <w:jc w:val="center"/>
        <w:rPr>
          <w:rFonts w:ascii="Arial" w:hAnsi="Arial" w:cs="Arial"/>
          <w:i/>
          <w:sz w:val="20"/>
          <w:szCs w:val="20"/>
        </w:rPr>
      </w:pPr>
      <w:r w:rsidRPr="00B14541">
        <w:rPr>
          <w:rFonts w:ascii="Arial" w:hAnsi="Arial" w:cs="Arial"/>
          <w:i/>
          <w:sz w:val="20"/>
          <w:szCs w:val="20"/>
        </w:rPr>
        <w:t xml:space="preserve">для заказа </w:t>
      </w:r>
      <w:r w:rsidR="00290D7F" w:rsidRPr="00B14541">
        <w:rPr>
          <w:rFonts w:ascii="Arial" w:hAnsi="Arial" w:cs="Arial"/>
          <w:i/>
          <w:sz w:val="20"/>
          <w:szCs w:val="20"/>
        </w:rPr>
        <w:t>станции СУЭП</w:t>
      </w:r>
    </w:p>
    <w:p w:rsidR="00290D7F" w:rsidRPr="00B14541" w:rsidRDefault="00290D7F" w:rsidP="00B14541">
      <w:pPr>
        <w:ind w:firstLine="284"/>
        <w:jc w:val="center"/>
        <w:rPr>
          <w:rFonts w:ascii="Arial" w:hAnsi="Arial" w:cs="Arial"/>
          <w:b/>
          <w:i/>
          <w:sz w:val="22"/>
          <w:szCs w:val="20"/>
          <w:u w:val="single"/>
        </w:rPr>
      </w:pPr>
      <w:r w:rsidRPr="00B14541">
        <w:rPr>
          <w:rFonts w:ascii="Arial" w:hAnsi="Arial" w:cs="Arial"/>
          <w:b/>
          <w:i/>
          <w:sz w:val="22"/>
          <w:szCs w:val="20"/>
          <w:u w:val="single"/>
        </w:rPr>
        <w:t>П</w:t>
      </w:r>
      <w:r w:rsidR="00B14541" w:rsidRPr="00B14541">
        <w:rPr>
          <w:rFonts w:ascii="Arial" w:hAnsi="Arial" w:cs="Arial"/>
          <w:b/>
          <w:i/>
          <w:sz w:val="22"/>
          <w:szCs w:val="20"/>
          <w:u w:val="single"/>
        </w:rPr>
        <w:t xml:space="preserve">ример </w:t>
      </w:r>
      <w:r w:rsidRPr="00B14541">
        <w:rPr>
          <w:rFonts w:ascii="Arial" w:hAnsi="Arial" w:cs="Arial"/>
          <w:b/>
          <w:i/>
          <w:sz w:val="22"/>
          <w:szCs w:val="20"/>
          <w:u w:val="single"/>
        </w:rPr>
        <w:t>заполнения опросного листа</w:t>
      </w:r>
    </w:p>
    <w:p w:rsidR="00290D7F" w:rsidRDefault="00290D7F" w:rsidP="00290D7F">
      <w:pPr>
        <w:ind w:firstLine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Заказчик__________________________________________________________________</w:t>
      </w:r>
    </w:p>
    <w:p w:rsidR="00290D7F" w:rsidRDefault="00290D7F" w:rsidP="00290D7F">
      <w:pPr>
        <w:ind w:firstLine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очтовый адрес__________________________________________  т/ф______________</w:t>
      </w:r>
    </w:p>
    <w:p w:rsidR="00290D7F" w:rsidRDefault="00290D7F" w:rsidP="00290D7F">
      <w:pPr>
        <w:ind w:right="-1008" w:firstLine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Ф.И.О. контактного лица_____________________________________________________</w:t>
      </w:r>
    </w:p>
    <w:p w:rsidR="00290D7F" w:rsidRDefault="00290D7F" w:rsidP="00290D7F">
      <w:pPr>
        <w:ind w:right="-1008" w:firstLine="284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т/ф ______________    </w:t>
      </w:r>
      <w:r>
        <w:rPr>
          <w:rFonts w:ascii="Arial" w:hAnsi="Arial" w:cs="Arial"/>
          <w:sz w:val="20"/>
          <w:szCs w:val="20"/>
          <w:lang w:val="en-US"/>
        </w:rPr>
        <w:t>E</w:t>
      </w:r>
      <w:r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  <w:lang w:val="en-US"/>
        </w:rPr>
        <w:t>mail</w:t>
      </w:r>
      <w:r>
        <w:rPr>
          <w:rFonts w:ascii="Arial" w:hAnsi="Arial" w:cs="Arial"/>
          <w:sz w:val="20"/>
          <w:szCs w:val="20"/>
        </w:rPr>
        <w:t>_______________________</w:t>
      </w:r>
    </w:p>
    <w:p w:rsidR="00290D7F" w:rsidRPr="00285531" w:rsidRDefault="00290D7F" w:rsidP="00290D7F">
      <w:pPr>
        <w:ind w:firstLine="284"/>
        <w:rPr>
          <w:color w:val="FF0000"/>
          <w:sz w:val="18"/>
          <w:szCs w:val="18"/>
        </w:rPr>
      </w:pPr>
    </w:p>
    <w:tbl>
      <w:tblPr>
        <w:tblW w:w="100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"/>
        <w:gridCol w:w="2212"/>
        <w:gridCol w:w="969"/>
        <w:gridCol w:w="1791"/>
        <w:gridCol w:w="2223"/>
        <w:gridCol w:w="1943"/>
      </w:tblGrid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ind w:right="-170"/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№ мод.</w:t>
            </w:r>
          </w:p>
          <w:p w:rsidR="00290D7F" w:rsidRPr="00290D7F" w:rsidRDefault="00290D7F" w:rsidP="00290D7F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сверху вниз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значение модуля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омин. ток модуля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им.упр. механизма и его мощность,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Режим управления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Примечание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В-100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Ввод 3х380, №1 с </w:t>
            </w:r>
            <w:bookmarkStart w:id="0" w:name="_GoBack"/>
            <w:bookmarkEnd w:id="0"/>
            <w:r w:rsidRPr="00290D7F">
              <w:rPr>
                <w:rFonts w:ascii="Arial" w:hAnsi="Arial" w:cs="Arial"/>
                <w:sz w:val="20"/>
                <w:szCs w:val="18"/>
              </w:rPr>
              <w:t>АВР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0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итание станции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ΣР… 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С панели модуля ручной</w:t>
            </w:r>
            <w:r w:rsidRPr="00290D7F">
              <w:rPr>
                <w:rFonts w:ascii="Arial" w:hAnsi="Arial" w:cs="Arial"/>
                <w:sz w:val="20"/>
                <w:szCs w:val="18"/>
              </w:rPr>
              <w:t xml:space="preserve"> </w:t>
            </w:r>
            <w:r w:rsidRPr="00290D7F">
              <w:rPr>
                <w:rFonts w:ascii="Arial" w:hAnsi="Arial" w:cs="Arial"/>
                <w:sz w:val="20"/>
                <w:szCs w:val="18"/>
              </w:rPr>
              <w:t>рукояткой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В-100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Ввод 3х380, №2 с АВР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0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итание станции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ΣР… 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С панели  АВР модуля ручной рукояткой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3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-25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5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Насос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10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 от блока контр. уровня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Включить в комплект поставки блок БКУ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4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10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3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пульта  Пз-2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5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10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3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пульта  Пз-2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16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5,5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пульта  Пз-2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7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16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5,5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пульта  Пз-2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8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6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2,2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кнопочного поста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9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6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2,2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Дистанц.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кнопочного поста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-25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32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Вентилятор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15 кВт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естный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1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О-1,6 освещение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свещение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,6кВА, 127В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С панели модуля ручной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укояткой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2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одуль МВЗ-16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езервный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3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Заглушка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</w:tr>
      <w:tr w:rsidR="00290D7F" w:rsidRPr="00290D7F" w:rsidTr="00290D7F">
        <w:tc>
          <w:tcPr>
            <w:tcW w:w="838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4</w:t>
            </w:r>
          </w:p>
        </w:tc>
        <w:tc>
          <w:tcPr>
            <w:tcW w:w="2259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Заглушка</w:t>
            </w:r>
          </w:p>
        </w:tc>
        <w:tc>
          <w:tcPr>
            <w:tcW w:w="89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17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2268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970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</w:tr>
    </w:tbl>
    <w:p w:rsidR="00290D7F" w:rsidRPr="006571E6" w:rsidRDefault="00290D7F" w:rsidP="00290D7F">
      <w:pPr>
        <w:ind w:firstLine="284"/>
        <w:rPr>
          <w:sz w:val="16"/>
        </w:rPr>
      </w:pPr>
    </w:p>
    <w:tbl>
      <w:tblPr>
        <w:tblpPr w:leftFromText="180" w:rightFromText="180" w:vertAnchor="text" w:horzAnchor="margin" w:tblpY="151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2126"/>
        <w:gridCol w:w="1843"/>
        <w:gridCol w:w="2126"/>
        <w:gridCol w:w="1985"/>
      </w:tblGrid>
      <w:tr w:rsidR="00290D7F" w:rsidTr="00290D7F">
        <w:tc>
          <w:tcPr>
            <w:tcW w:w="1980" w:type="dxa"/>
            <w:shd w:val="clear" w:color="auto" w:fill="auto"/>
          </w:tcPr>
          <w:p w:rsidR="00290D7F" w:rsidRPr="00290D7F" w:rsidRDefault="00290D7F" w:rsidP="00290D7F">
            <w:pPr>
              <w:ind w:firstLine="284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Тип пульта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1</w:t>
            </w:r>
          </w:p>
        </w:tc>
        <w:tc>
          <w:tcPr>
            <w:tcW w:w="184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2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3</w:t>
            </w:r>
          </w:p>
        </w:tc>
        <w:tc>
          <w:tcPr>
            <w:tcW w:w="1985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4</w:t>
            </w:r>
          </w:p>
        </w:tc>
      </w:tr>
      <w:tr w:rsidR="00290D7F" w:rsidTr="00290D7F">
        <w:tc>
          <w:tcPr>
            <w:tcW w:w="1980" w:type="dxa"/>
            <w:shd w:val="clear" w:color="auto" w:fill="auto"/>
          </w:tcPr>
          <w:p w:rsidR="00290D7F" w:rsidRPr="00290D7F" w:rsidRDefault="00290D7F" w:rsidP="00290D7F">
            <w:pPr>
              <w:ind w:firstLine="284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Кол-во, шт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985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</w:tbl>
    <w:p w:rsidR="00290D7F" w:rsidRPr="006571E6" w:rsidRDefault="00290D7F" w:rsidP="00290D7F">
      <w:pPr>
        <w:ind w:firstLine="284"/>
        <w:rPr>
          <w:sz w:val="16"/>
        </w:rPr>
      </w:pPr>
    </w:p>
    <w:p w:rsidR="00290D7F" w:rsidRDefault="00290D7F" w:rsidP="00290D7F">
      <w:pPr>
        <w:ind w:firstLine="284"/>
        <w:rPr>
          <w:rFonts w:ascii="Arial" w:hAnsi="Arial" w:cs="Arial"/>
          <w:sz w:val="18"/>
          <w:szCs w:val="18"/>
        </w:rPr>
      </w:pPr>
      <w:r>
        <w:t xml:space="preserve">■ </w:t>
      </w:r>
      <w:r w:rsidRPr="00F30094">
        <w:rPr>
          <w:rFonts w:ascii="Arial" w:hAnsi="Arial" w:cs="Arial"/>
          <w:sz w:val="18"/>
          <w:szCs w:val="18"/>
        </w:rPr>
        <w:t>Суммарная мощность токоприемников определяется заказчиком исходя из одновременности их работы (в соответствии с коэффициентом спроса)</w:t>
      </w:r>
    </w:p>
    <w:p w:rsidR="00290D7F" w:rsidRDefault="00290D7F" w:rsidP="00290D7F">
      <w:pPr>
        <w:ind w:firstLine="284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</w:t>
      </w:r>
      <w:r>
        <w:t xml:space="preserve">■ </w:t>
      </w:r>
      <w:r>
        <w:rPr>
          <w:rFonts w:ascii="Arial" w:hAnsi="Arial" w:cs="Arial"/>
          <w:sz w:val="18"/>
          <w:szCs w:val="18"/>
        </w:rPr>
        <w:t>При необходимости монтажа дополнительных модулей их можно заказать  и установить вместо заглушек (отходящие силовые и контрольные цепи монтируются на полное количество модулей)</w:t>
      </w:r>
    </w:p>
    <w:p w:rsidR="00290D7F" w:rsidRDefault="00290D7F" w:rsidP="00290D7F">
      <w:pPr>
        <w:ind w:right="-1188" w:firstLine="284"/>
        <w:rPr>
          <w:rFonts w:ascii="Arial" w:hAnsi="Arial" w:cs="Arial"/>
          <w:sz w:val="18"/>
          <w:szCs w:val="18"/>
        </w:rPr>
      </w:pPr>
    </w:p>
    <w:p w:rsidR="00290D7F" w:rsidRDefault="00290D7F" w:rsidP="00290D7F">
      <w:pPr>
        <w:ind w:firstLine="284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__________________________________________                 ______________________                      </w:t>
      </w:r>
    </w:p>
    <w:p w:rsidR="00290D7F" w:rsidRDefault="00290D7F" w:rsidP="006571E6">
      <w:pPr>
        <w:ind w:firstLine="284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  <w:r w:rsidRPr="008A5A89">
        <w:rPr>
          <w:rFonts w:ascii="Arial" w:hAnsi="Arial" w:cs="Arial"/>
          <w:sz w:val="18"/>
          <w:szCs w:val="18"/>
        </w:rPr>
        <w:t xml:space="preserve">Ф.И.О. ответственного лица                                         </w:t>
      </w:r>
      <w:r>
        <w:rPr>
          <w:rFonts w:ascii="Arial" w:hAnsi="Arial" w:cs="Arial"/>
          <w:sz w:val="18"/>
          <w:szCs w:val="18"/>
        </w:rPr>
        <w:t xml:space="preserve">                         </w:t>
      </w:r>
      <w:r w:rsidRPr="008A5A89">
        <w:rPr>
          <w:rFonts w:ascii="Arial" w:hAnsi="Arial" w:cs="Arial"/>
          <w:sz w:val="18"/>
          <w:szCs w:val="18"/>
        </w:rPr>
        <w:t xml:space="preserve">  Подпись                                  М.П.  </w:t>
      </w:r>
      <w:r>
        <w:rPr>
          <w:rFonts w:ascii="Arial" w:hAnsi="Arial" w:cs="Arial"/>
          <w:b/>
          <w:sz w:val="20"/>
          <w:szCs w:val="20"/>
        </w:rPr>
        <w:br w:type="page"/>
      </w:r>
    </w:p>
    <w:p w:rsidR="00290D7F" w:rsidRPr="00B14541" w:rsidRDefault="00B14541" w:rsidP="00B14541">
      <w:pPr>
        <w:tabs>
          <w:tab w:val="left" w:pos="0"/>
          <w:tab w:val="left" w:pos="1080"/>
        </w:tabs>
        <w:ind w:left="-1440" w:right="139" w:firstLine="1080"/>
        <w:jc w:val="center"/>
        <w:rPr>
          <w:noProof/>
          <w:sz w:val="32"/>
        </w:rPr>
      </w:pPr>
      <w:r>
        <w:rPr>
          <w:rFonts w:ascii="Arial" w:hAnsi="Arial" w:cs="Arial"/>
          <w:b/>
          <w:sz w:val="28"/>
          <w:szCs w:val="26"/>
        </w:rPr>
        <w:lastRenderedPageBreak/>
        <w:tab/>
      </w:r>
      <w:r>
        <w:rPr>
          <w:rFonts w:ascii="Arial" w:hAnsi="Arial" w:cs="Arial"/>
          <w:b/>
          <w:sz w:val="28"/>
          <w:szCs w:val="26"/>
        </w:rPr>
        <w:tab/>
      </w:r>
      <w:r>
        <w:rPr>
          <w:rFonts w:ascii="Arial" w:hAnsi="Arial" w:cs="Arial"/>
          <w:b/>
          <w:sz w:val="28"/>
          <w:szCs w:val="26"/>
        </w:rPr>
        <w:tab/>
      </w:r>
      <w:r>
        <w:rPr>
          <w:rFonts w:ascii="Arial" w:hAnsi="Arial" w:cs="Arial"/>
          <w:b/>
          <w:sz w:val="28"/>
          <w:szCs w:val="26"/>
        </w:rPr>
        <w:tab/>
      </w:r>
      <w:r>
        <w:rPr>
          <w:rFonts w:ascii="Arial" w:hAnsi="Arial" w:cs="Arial"/>
          <w:b/>
          <w:sz w:val="28"/>
          <w:szCs w:val="26"/>
        </w:rPr>
        <w:tab/>
      </w:r>
      <w:r>
        <w:rPr>
          <w:rFonts w:ascii="Arial" w:hAnsi="Arial" w:cs="Arial"/>
          <w:b/>
          <w:sz w:val="28"/>
          <w:szCs w:val="26"/>
        </w:rPr>
        <w:tab/>
      </w:r>
      <w:r w:rsidRPr="00B14541">
        <w:rPr>
          <w:rFonts w:ascii="Arial" w:hAnsi="Arial" w:cs="Arial"/>
          <w:b/>
          <w:sz w:val="28"/>
          <w:szCs w:val="26"/>
        </w:rPr>
        <w:t>Опросный лист</w:t>
      </w:r>
      <w:r w:rsidRPr="00B14541">
        <w:rPr>
          <w:rFonts w:ascii="Arial" w:hAnsi="Arial" w:cs="Arial"/>
          <w:b/>
          <w:szCs w:val="20"/>
        </w:rPr>
        <w:t xml:space="preserve"> </w:t>
      </w:r>
      <w:r>
        <w:rPr>
          <w:rFonts w:ascii="Arial" w:hAnsi="Arial" w:cs="Arial"/>
          <w:b/>
          <w:szCs w:val="20"/>
        </w:rPr>
        <w:tab/>
      </w:r>
      <w:r>
        <w:rPr>
          <w:rFonts w:ascii="Arial" w:hAnsi="Arial" w:cs="Arial"/>
          <w:b/>
          <w:szCs w:val="20"/>
        </w:rPr>
        <w:tab/>
      </w:r>
      <w:r>
        <w:rPr>
          <w:rFonts w:ascii="Arial" w:hAnsi="Arial" w:cs="Arial"/>
          <w:b/>
          <w:szCs w:val="20"/>
        </w:rPr>
        <w:tab/>
      </w:r>
      <w:r w:rsidR="00290D7F" w:rsidRPr="00B14541">
        <w:rPr>
          <w:rFonts w:ascii="Arial" w:hAnsi="Arial" w:cs="Arial"/>
          <w:b/>
          <w:szCs w:val="20"/>
        </w:rPr>
        <w:t xml:space="preserve">ПРИЛОЖЕНИЕ </w:t>
      </w:r>
      <w:r w:rsidR="00290D7F" w:rsidRPr="00B14541">
        <w:rPr>
          <w:rFonts w:ascii="Arial" w:hAnsi="Arial" w:cs="Arial"/>
          <w:b/>
          <w:szCs w:val="20"/>
        </w:rPr>
        <w:t>2</w:t>
      </w:r>
    </w:p>
    <w:p w:rsidR="00290D7F" w:rsidRDefault="00290D7F" w:rsidP="00290D7F">
      <w:pPr>
        <w:tabs>
          <w:tab w:val="left" w:pos="0"/>
          <w:tab w:val="left" w:pos="1080"/>
        </w:tabs>
        <w:ind w:left="-1440" w:right="-828" w:firstLine="1080"/>
        <w:jc w:val="both"/>
        <w:rPr>
          <w:noProof/>
        </w:rPr>
      </w:pPr>
    </w:p>
    <w:p w:rsidR="00290D7F" w:rsidRDefault="00B14541" w:rsidP="00290D7F">
      <w:pPr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для заказа </w:t>
      </w:r>
      <w:r w:rsidR="00290D7F">
        <w:rPr>
          <w:rFonts w:ascii="Arial" w:hAnsi="Arial" w:cs="Arial"/>
          <w:b/>
          <w:sz w:val="20"/>
          <w:szCs w:val="20"/>
        </w:rPr>
        <w:t>станции СУЭП</w:t>
      </w:r>
    </w:p>
    <w:p w:rsidR="00B14541" w:rsidRPr="006571E6" w:rsidRDefault="00B14541" w:rsidP="00290D7F">
      <w:pPr>
        <w:rPr>
          <w:rFonts w:ascii="Arial" w:hAnsi="Arial" w:cs="Arial"/>
          <w:sz w:val="14"/>
          <w:szCs w:val="20"/>
        </w:rPr>
      </w:pPr>
    </w:p>
    <w:p w:rsidR="00290D7F" w:rsidRDefault="00290D7F" w:rsidP="00290D7F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Заказчик__________________________________________________________________</w:t>
      </w:r>
    </w:p>
    <w:p w:rsidR="00290D7F" w:rsidRDefault="00290D7F" w:rsidP="00290D7F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очтовый адрес___________________________________________________________т/ф______________</w:t>
      </w:r>
    </w:p>
    <w:p w:rsidR="00290D7F" w:rsidRDefault="00290D7F" w:rsidP="00290D7F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Ф.И.О. контактного лица_____________________________________________________</w:t>
      </w:r>
    </w:p>
    <w:p w:rsidR="00290D7F" w:rsidRDefault="00290D7F" w:rsidP="00290D7F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т/ф ______________    </w:t>
      </w:r>
      <w:r>
        <w:rPr>
          <w:rFonts w:ascii="Arial" w:hAnsi="Arial" w:cs="Arial"/>
          <w:sz w:val="20"/>
          <w:szCs w:val="20"/>
          <w:lang w:val="en-US"/>
        </w:rPr>
        <w:t>E</w:t>
      </w:r>
      <w:r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  <w:lang w:val="en-US"/>
        </w:rPr>
        <w:t>mail</w:t>
      </w:r>
      <w:r>
        <w:rPr>
          <w:rFonts w:ascii="Arial" w:hAnsi="Arial" w:cs="Arial"/>
          <w:sz w:val="20"/>
          <w:szCs w:val="20"/>
        </w:rPr>
        <w:t>_______________________</w:t>
      </w:r>
    </w:p>
    <w:p w:rsidR="00B14541" w:rsidRDefault="00B14541" w:rsidP="00290D7F">
      <w:pPr>
        <w:ind w:right="-1008"/>
        <w:rPr>
          <w:rFonts w:ascii="Arial" w:hAnsi="Arial" w:cs="Arial"/>
          <w:sz w:val="20"/>
          <w:szCs w:val="20"/>
        </w:rPr>
      </w:pPr>
    </w:p>
    <w:p w:rsidR="00290D7F" w:rsidRPr="00B15274" w:rsidRDefault="00290D7F" w:rsidP="00290D7F">
      <w:pPr>
        <w:rPr>
          <w:sz w:val="2"/>
          <w:szCs w:val="2"/>
        </w:rPr>
      </w:pPr>
    </w:p>
    <w:tbl>
      <w:tblPr>
        <w:tblW w:w="10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10"/>
        <w:gridCol w:w="1660"/>
        <w:gridCol w:w="1056"/>
        <w:gridCol w:w="2062"/>
        <w:gridCol w:w="1620"/>
        <w:gridCol w:w="1800"/>
      </w:tblGrid>
      <w:tr w:rsidR="00B14541" w:rsidTr="00C8129F">
        <w:tc>
          <w:tcPr>
            <w:tcW w:w="1810" w:type="dxa"/>
            <w:shd w:val="clear" w:color="auto" w:fill="auto"/>
          </w:tcPr>
          <w:p w:rsidR="00B14541" w:rsidRPr="00290D7F" w:rsidRDefault="00B14541" w:rsidP="00B14541">
            <w:pPr>
              <w:ind w:right="-170"/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№ мод.</w:t>
            </w:r>
          </w:p>
          <w:p w:rsidR="00B14541" w:rsidRPr="00290D7F" w:rsidRDefault="00B14541" w:rsidP="00B14541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сверху вниз</w:t>
            </w:r>
          </w:p>
        </w:tc>
        <w:tc>
          <w:tcPr>
            <w:tcW w:w="1660" w:type="dxa"/>
            <w:shd w:val="clear" w:color="auto" w:fill="auto"/>
          </w:tcPr>
          <w:p w:rsidR="00B14541" w:rsidRPr="00290D7F" w:rsidRDefault="00B14541" w:rsidP="00B14541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значение модуля</w:t>
            </w:r>
          </w:p>
        </w:tc>
        <w:tc>
          <w:tcPr>
            <w:tcW w:w="1056" w:type="dxa"/>
            <w:shd w:val="clear" w:color="auto" w:fill="auto"/>
          </w:tcPr>
          <w:p w:rsidR="00B14541" w:rsidRPr="00290D7F" w:rsidRDefault="00B14541" w:rsidP="00B14541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омин. ток модуля</w:t>
            </w:r>
          </w:p>
        </w:tc>
        <w:tc>
          <w:tcPr>
            <w:tcW w:w="2062" w:type="dxa"/>
            <w:shd w:val="clear" w:color="auto" w:fill="auto"/>
          </w:tcPr>
          <w:p w:rsidR="00B14541" w:rsidRPr="00290D7F" w:rsidRDefault="00B14541" w:rsidP="00B14541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им.упр. механизма и его мощность, квт</w:t>
            </w:r>
          </w:p>
        </w:tc>
        <w:tc>
          <w:tcPr>
            <w:tcW w:w="1620" w:type="dxa"/>
            <w:shd w:val="clear" w:color="auto" w:fill="auto"/>
          </w:tcPr>
          <w:p w:rsidR="00B14541" w:rsidRPr="00290D7F" w:rsidRDefault="00B14541" w:rsidP="00B14541">
            <w:pPr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Режим управления</w:t>
            </w:r>
          </w:p>
        </w:tc>
        <w:tc>
          <w:tcPr>
            <w:tcW w:w="1800" w:type="dxa"/>
            <w:shd w:val="clear" w:color="auto" w:fill="auto"/>
          </w:tcPr>
          <w:p w:rsidR="00B14541" w:rsidRPr="00290D7F" w:rsidRDefault="00B14541" w:rsidP="00B14541">
            <w:pPr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Примечание</w:t>
            </w: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  <w:tr w:rsidR="00290D7F" w:rsidTr="00C8129F">
        <w:trPr>
          <w:trHeight w:val="326"/>
        </w:trPr>
        <w:tc>
          <w:tcPr>
            <w:tcW w:w="1810" w:type="dxa"/>
            <w:shd w:val="clear" w:color="auto" w:fill="auto"/>
          </w:tcPr>
          <w:p w:rsidR="00290D7F" w:rsidRPr="00B14541" w:rsidRDefault="00290D7F" w:rsidP="00B145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14541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166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056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2062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62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  <w:tc>
          <w:tcPr>
            <w:tcW w:w="1800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44"/>
                <w:szCs w:val="18"/>
              </w:rPr>
            </w:pPr>
          </w:p>
        </w:tc>
      </w:tr>
    </w:tbl>
    <w:p w:rsidR="00290D7F" w:rsidRPr="006571E6" w:rsidRDefault="00290D7F" w:rsidP="00290D7F">
      <w:pPr>
        <w:rPr>
          <w:sz w:val="14"/>
        </w:rPr>
      </w:pPr>
    </w:p>
    <w:tbl>
      <w:tblPr>
        <w:tblpPr w:leftFromText="180" w:rightFromText="180" w:vertAnchor="text" w:horzAnchor="margin" w:tblpY="15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8"/>
        <w:gridCol w:w="2693"/>
        <w:gridCol w:w="1985"/>
        <w:gridCol w:w="1701"/>
        <w:gridCol w:w="1701"/>
      </w:tblGrid>
      <w:tr w:rsidR="00290D7F" w:rsidTr="00B14541">
        <w:tc>
          <w:tcPr>
            <w:tcW w:w="1838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Тип пульта</w:t>
            </w:r>
          </w:p>
        </w:tc>
        <w:tc>
          <w:tcPr>
            <w:tcW w:w="2693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1</w:t>
            </w:r>
          </w:p>
        </w:tc>
        <w:tc>
          <w:tcPr>
            <w:tcW w:w="1985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2</w:t>
            </w: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3</w:t>
            </w: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4</w:t>
            </w:r>
          </w:p>
        </w:tc>
      </w:tr>
      <w:tr w:rsidR="00290D7F" w:rsidTr="00B14541">
        <w:tc>
          <w:tcPr>
            <w:tcW w:w="1838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Кол-во, шт</w:t>
            </w:r>
          </w:p>
        </w:tc>
        <w:tc>
          <w:tcPr>
            <w:tcW w:w="2693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985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</w:tbl>
    <w:p w:rsidR="00290D7F" w:rsidRPr="006571E6" w:rsidRDefault="00290D7F" w:rsidP="00290D7F">
      <w:pPr>
        <w:rPr>
          <w:sz w:val="14"/>
        </w:rPr>
      </w:pP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t xml:space="preserve">■ </w:t>
      </w:r>
      <w:r w:rsidRPr="00F30094">
        <w:rPr>
          <w:rFonts w:ascii="Arial" w:hAnsi="Arial" w:cs="Arial"/>
          <w:sz w:val="18"/>
          <w:szCs w:val="18"/>
        </w:rPr>
        <w:t>Суммарная мощность токоприемников определяется заказчиком исходя из одновременности их работы (в соответствии с коэффициентом спроса)</w:t>
      </w: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</w:t>
      </w:r>
      <w:r>
        <w:t xml:space="preserve">■ </w:t>
      </w:r>
      <w:r>
        <w:rPr>
          <w:rFonts w:ascii="Arial" w:hAnsi="Arial" w:cs="Arial"/>
          <w:sz w:val="18"/>
          <w:szCs w:val="18"/>
        </w:rPr>
        <w:t>При необходимости монтажа дополнительных модулей их можно заказать  и установить вместо заглушек (отходящие силовые и контрольные цепи монтируются на полное количество модулей)</w:t>
      </w:r>
    </w:p>
    <w:p w:rsidR="00290D7F" w:rsidRDefault="00290D7F" w:rsidP="00290D7F">
      <w:pPr>
        <w:ind w:left="-1440" w:right="-1188"/>
        <w:rPr>
          <w:rFonts w:ascii="Arial" w:hAnsi="Arial" w:cs="Arial"/>
          <w:sz w:val="18"/>
          <w:szCs w:val="18"/>
        </w:rPr>
      </w:pP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__________________________________________                 </w:t>
      </w:r>
      <w:r w:rsidR="00B14541"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 xml:space="preserve">______________________                      </w:t>
      </w:r>
    </w:p>
    <w:p w:rsidR="006571E6" w:rsidRDefault="00290D7F">
      <w:pPr>
        <w:rPr>
          <w:rFonts w:ascii="Arial" w:hAnsi="Arial" w:cs="Arial"/>
          <w:sz w:val="18"/>
          <w:szCs w:val="18"/>
        </w:rPr>
      </w:pPr>
      <w:r w:rsidRPr="008A5A89">
        <w:rPr>
          <w:rFonts w:ascii="Arial" w:hAnsi="Arial" w:cs="Arial"/>
          <w:sz w:val="18"/>
          <w:szCs w:val="18"/>
        </w:rPr>
        <w:t xml:space="preserve">Ф.И.О. ответственного лица             </w:t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  <w:t xml:space="preserve">             </w:t>
      </w:r>
      <w:r w:rsidRPr="008A5A89">
        <w:rPr>
          <w:rFonts w:ascii="Arial" w:hAnsi="Arial" w:cs="Arial"/>
          <w:sz w:val="18"/>
          <w:szCs w:val="18"/>
        </w:rPr>
        <w:t xml:space="preserve">     Подпись                                  М.П.  </w:t>
      </w:r>
    </w:p>
    <w:p w:rsidR="006571E6" w:rsidRPr="006571E6" w:rsidRDefault="006571E6">
      <w:pPr>
        <w:rPr>
          <w:b/>
          <w:i/>
          <w:sz w:val="20"/>
        </w:rPr>
      </w:pPr>
    </w:p>
    <w:p w:rsidR="00D54C9E" w:rsidRPr="006571E6" w:rsidRDefault="006571E6">
      <w:pPr>
        <w:rPr>
          <w:rFonts w:ascii="Arial" w:hAnsi="Arial" w:cs="Arial"/>
          <w:b/>
          <w:i/>
          <w:sz w:val="18"/>
          <w:szCs w:val="18"/>
        </w:rPr>
      </w:pPr>
      <w:r>
        <w:rPr>
          <w:b/>
          <w:i/>
        </w:rPr>
        <w:t>О</w:t>
      </w:r>
      <w:r w:rsidR="00290D7F" w:rsidRPr="006571E6">
        <w:rPr>
          <w:b/>
          <w:i/>
        </w:rPr>
        <w:t>просный лист должен быть согласова</w:t>
      </w:r>
      <w:r w:rsidR="00290D7F" w:rsidRPr="006571E6">
        <w:rPr>
          <w:b/>
          <w:i/>
        </w:rPr>
        <w:t>н с заводом-изготовителем.</w:t>
      </w:r>
    </w:p>
    <w:sectPr w:rsidR="00D54C9E" w:rsidRPr="006571E6" w:rsidSect="006571E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134" w:right="851" w:bottom="284" w:left="993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3BC8" w:rsidRDefault="00583BC8" w:rsidP="00B14541">
      <w:r>
        <w:separator/>
      </w:r>
    </w:p>
  </w:endnote>
  <w:endnote w:type="continuationSeparator" w:id="0">
    <w:p w:rsidR="00583BC8" w:rsidRDefault="00583BC8" w:rsidP="00B145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3BC8" w:rsidRDefault="00583BC8" w:rsidP="00B14541">
      <w:r>
        <w:separator/>
      </w:r>
    </w:p>
  </w:footnote>
  <w:footnote w:type="continuationSeparator" w:id="0">
    <w:p w:rsidR="00583BC8" w:rsidRDefault="00583BC8" w:rsidP="00B145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1" o:spid="_x0000_s2050" type="#_x0000_t136" style="position:absolute;margin-left:0;margin-top:0;width:634.65pt;height:74.6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4541" w:rsidRDefault="006571E6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2" o:spid="_x0000_s2051" type="#_x0000_t136" style="position:absolute;margin-left:0;margin-top:0;width:634.65pt;height:74.6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</v:shape>
      </w:pict>
    </w:r>
    <w:bookmarkStart w:id="1" w:name="_MON_1435476779"/>
    <w:bookmarkStart w:id="2" w:name="_MON_1435476877"/>
    <w:bookmarkEnd w:id="1"/>
    <w:bookmarkEnd w:id="2"/>
    <w:r w:rsidR="00B14541" w:rsidRPr="003E6CD1">
      <w:object w:dxaOrig="10483" w:dyaOrig="242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64" type="#_x0000_t75" style="width:488.25pt;height:113.25pt">
          <v:imagedata r:id="rId1" o:title=""/>
        </v:shape>
        <o:OLEObject Type="Embed" ProgID="Visio.Drawing.11" ShapeID="_x0000_i1064" DrawAspect="Content" ObjectID="_1543042951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0" o:spid="_x0000_s2049" type="#_x0000_t136" style="position:absolute;margin-left:0;margin-top:0;width:634.65pt;height:74.6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D7F"/>
    <w:rsid w:val="00290D7F"/>
    <w:rsid w:val="00583BC8"/>
    <w:rsid w:val="006571E6"/>
    <w:rsid w:val="00B14541"/>
    <w:rsid w:val="00D54C9E"/>
    <w:rsid w:val="00FD5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7FA6571F"/>
  <w15:chartTrackingRefBased/>
  <w15:docId w15:val="{5004E223-CFCC-4E97-B8F5-11BFC8421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0D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454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145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1454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1454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1E6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1E6"/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1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1E6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1E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6571E6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6571E6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7C28F2-42AF-442E-8DF3-586FFA5E5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87</Words>
  <Characters>2782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Бухаров</dc:creator>
  <cp:keywords/>
  <dc:description/>
  <cp:lastModifiedBy>Владимир Бухаров</cp:lastModifiedBy>
  <cp:revision>2</cp:revision>
  <dcterms:created xsi:type="dcterms:W3CDTF">2016-12-12T07:16:00Z</dcterms:created>
  <dcterms:modified xsi:type="dcterms:W3CDTF">2016-12-12T07:16:00Z</dcterms:modified>
</cp:coreProperties>
</file>